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615908" w:rsidRDefault="00F34C9C" w:rsidP="00615908">
            <w:pPr>
              <w:bidi w:val="0"/>
              <w:spacing w:line="276" w:lineRule="auto"/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3836D1" w:rsidRPr="006E1850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فعالیت انجمن، کانون و مجمع ملی خبرگان کشاورزی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615908">
        <w:trPr>
          <w:trHeight w:val="288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615908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6D16BA" w:rsidRDefault="00371BC9" w:rsidP="00547D67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 w:rsidRPr="00371BC9">
              <w:rPr>
                <w:rFonts w:cs="B Mitra" w:hint="cs"/>
                <w:b/>
                <w:bCs/>
                <w:sz w:val="16"/>
                <w:szCs w:val="16"/>
                <w:rtl/>
              </w:rPr>
              <w:t>مجوزی است که در راستای انتقال تجربیات نمایندگان نمونه ها و برگزیدگان فعال در بخش کشاورزی به سایر کشاورزان به منظور ارتقاء سطح کمی و کیفی محصولات کشاورزی صادر می شو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1539CE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3.8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615908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615908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1539CE" w:rsidP="00A35ED4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615908" w:rsidRDefault="00A5555F" w:rsidP="00E34BAC">
            <w:pPr>
              <w:rPr>
                <w:rFonts w:cs="B Mitra"/>
                <w:b/>
                <w:bCs/>
                <w:sz w:val="24"/>
                <w:szCs w:val="24"/>
              </w:rPr>
            </w:pPr>
            <w:r w:rsidRPr="00615908">
              <w:rPr>
                <w:rFonts w:cs="B Mitra" w:hint="cs"/>
                <w:b/>
                <w:bCs/>
                <w:sz w:val="24"/>
                <w:szCs w:val="24"/>
                <w:rtl/>
              </w:rPr>
              <w:t xml:space="preserve">  </w:t>
            </w:r>
            <w:r w:rsidR="00C63821" w:rsidRPr="00615908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و خبرگان کشاورزی متقاض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1539CE" w:rsidP="00E821B9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4" o:spid="_x0000_s1156" style="position:absolute;left:0;text-align:left;margin-left:188.25pt;margin-top:2.95pt;width:7.9pt;height:8.65pt;z-index:254038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8K0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1539CE" w:rsidP="00E821B9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3836D1" w:rsidRDefault="003836D1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1539CE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1.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3836D1" w:rsidRDefault="003836D1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1539CE" w:rsidP="00E821B9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2" style="position:absolute;left:0;text-align:left;margin-left:49.65pt;margin-top:2.95pt;width:7.9pt;height:8.65pt;z-index:254035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/JF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1539CE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1539CE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1539CE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1539CE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615908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1539CE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1539CE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1539CE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1539CE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1539CE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1539CE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615908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1539CE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1539CE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615908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1539CE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615908" w:rsidRDefault="00E53953" w:rsidP="00E821B9">
            <w:pPr>
              <w:rPr>
                <w:rFonts w:cs="B Mitra"/>
                <w:rtl/>
              </w:rPr>
            </w:pPr>
            <w:r w:rsidRPr="00615908">
              <w:rPr>
                <w:rFonts w:cs="B Mitra" w:hint="cs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3836D1" w:rsidRDefault="003836D1" w:rsidP="00306307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 w:rsidR="00615908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 w:rsidR="00615908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3836D1" w:rsidRDefault="003836D1" w:rsidP="006D16BA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917871" w:rsidRDefault="003836D1" w:rsidP="00917871">
            <w:pPr>
              <w:rPr>
                <w:rFonts w:cs="B Mitra"/>
                <w:sz w:val="16"/>
                <w:szCs w:val="16"/>
                <w:rtl/>
              </w:rPr>
            </w:pPr>
            <w:r w:rsidRPr="0091787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917871" w:rsidRPr="00917871">
              <w:rPr>
                <w:rFonts w:cs="B Nazanin" w:hint="cs"/>
                <w:b/>
                <w:bCs/>
                <w:sz w:val="16"/>
                <w:szCs w:val="16"/>
                <w:rtl/>
              </w:rPr>
              <w:t>32 کانون و 1 مجمع ملی و 378 انجمن طی 12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917871" w:rsidRPr="00271EDA" w:rsidRDefault="00917871" w:rsidP="00917871">
            <w:pPr>
              <w:rPr>
                <w:rFonts w:cs="B Mitra"/>
                <w:sz w:val="24"/>
                <w:szCs w:val="24"/>
                <w:rtl/>
              </w:rPr>
            </w:pPr>
            <w:r w:rsidRPr="00917871">
              <w:rPr>
                <w:rFonts w:cs="B Nazanin" w:hint="cs"/>
                <w:b/>
                <w:bCs/>
                <w:sz w:val="18"/>
                <w:szCs w:val="18"/>
                <w:rtl/>
              </w:rPr>
              <w:t>انجمن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 w:rsidRPr="00917871">
              <w:rPr>
                <w:rFonts w:cs="B Nazanin" w:hint="cs"/>
                <w:sz w:val="18"/>
                <w:szCs w:val="18"/>
                <w:rtl/>
              </w:rPr>
              <w:t>30 روز</w:t>
            </w:r>
            <w:r w:rsidRPr="00917871">
              <w:rPr>
                <w:rFonts w:cs="B Mitra" w:hint="cs"/>
                <w:sz w:val="18"/>
                <w:szCs w:val="18"/>
                <w:rtl/>
              </w:rPr>
              <w:t xml:space="preserve">      </w:t>
            </w:r>
            <w:r w:rsidRPr="00917871">
              <w:rPr>
                <w:rFonts w:cs="B Nazanin" w:hint="cs"/>
                <w:b/>
                <w:bCs/>
                <w:sz w:val="18"/>
                <w:szCs w:val="18"/>
                <w:rtl/>
              </w:rPr>
              <w:t>کانو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917871">
              <w:rPr>
                <w:rFonts w:cs="B Nazanin" w:hint="cs"/>
                <w:sz w:val="18"/>
                <w:szCs w:val="18"/>
                <w:rtl/>
              </w:rPr>
              <w:t>1 هفته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371BC9" w:rsidP="00371BC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                 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8B4342" w:rsidRDefault="008B4342" w:rsidP="006D16BA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8B4342">
              <w:rPr>
                <w:rFonts w:cs="B Nazanin" w:hint="cs"/>
                <w:b/>
                <w:bCs/>
                <w:sz w:val="16"/>
                <w:szCs w:val="16"/>
                <w:rtl/>
              </w:rPr>
              <w:t>ارائه مدارک درخواست، حضور در جلسه توجیهی نقش وظایف و اساسنامه خبرگان، حضور در جلسه مجمع عمومی موسس، حضور در جلسه تعیین سمت هیئت مدیره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1539CE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1539CE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1539CE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B315C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B315C8">
              <w:rPr>
                <w:rFonts w:cs="B Mitra"/>
                <w:sz w:val="24"/>
                <w:szCs w:val="24"/>
              </w:rPr>
              <w:t>---------------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B315C8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5E565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1539CE" w:rsidP="00ED542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21" style="position:absolute;left:0;text-align:left;margin-left:291.6pt;margin-top:3.45pt;width:7.9pt;height:8.65pt;z-index:2540666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Vz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1539CE" w:rsidP="00ED542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1539CE" w:rsidP="00ED542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5E565C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   </w:t>
            </w:r>
            <w:r w:rsidRPr="005E565C">
              <w:rPr>
                <w:rFonts w:cs="B Mitra" w:hint="cs"/>
                <w:b/>
                <w:bCs/>
                <w:sz w:val="18"/>
                <w:szCs w:val="18"/>
                <w:rtl/>
              </w:rPr>
              <w:t>برنامه رادیو و تلوزیون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5E565C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1539CE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5E565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5E565C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>نصب بنر در مراکز خدمات سازمان جهتد کشاورزی استان و مدیریت جهاد شهرستان،مدیریت تعاون مرکزی استان و تعاون روستایی شهرستان و تشکل ها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1539C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9" o:spid="_x0000_s1110" style="position:absolute;left:0;text-align:left;margin-left:92.45pt;margin-top:4.1pt;width:7.9pt;height:8.65pt;z-index:25435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5E565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5E565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1539CE" w:rsidP="00E821B9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1539CE" w:rsidP="00A5555F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1539CE" w:rsidP="00B3485B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1539CE" w:rsidP="00B3485B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1539CE" w:rsidP="00E821B9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1539CE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1539CE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1539CE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F7A1D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85pt;margin-top:1.9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208" style="position:absolute;left:0;text-align:left;margin-left:118.35pt;margin-top:2.15pt;width:7.9pt;height:8.65pt;z-index:254545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1539CE" w:rsidP="006D16BA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1539CE" w:rsidP="00CB3D3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1539CE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6F7A1D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F7A1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6F7A1D" w:rsidRDefault="006F7A1D" w:rsidP="006F7A1D">
            <w:pPr>
              <w:rPr>
                <w:rFonts w:ascii="Times New Roman" w:hAnsi="Times New Roman" w:cs="B Mitra"/>
                <w:b/>
                <w:bCs/>
                <w:noProof/>
                <w:sz w:val="18"/>
                <w:szCs w:val="18"/>
                <w:rtl/>
              </w:rPr>
            </w:pPr>
            <w:r w:rsidRPr="006F7A1D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حضور در جلسات توجیهی،عمومی،موسس و تعیین هیات مدیره</w:t>
            </w: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1539CE" w:rsidP="00325BD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1539CE"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1539CE"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1539CE" w:rsidP="00325BD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1539CE" w:rsidP="00325BD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1539CE" w:rsidP="00325BD7">
            <w:pPr>
              <w:rPr>
                <w:rFonts w:cs="B Mitra"/>
                <w:sz w:val="24"/>
                <w:szCs w:val="24"/>
                <w:rtl/>
              </w:rPr>
            </w:pPr>
            <w:r w:rsidRPr="001539CE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1539CE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1539CE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1539CE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1539CE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6F7A1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1539CE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="009E346C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9E346C" w:rsidRPr="009E346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ارائه مجوز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6480B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F961D2" w:rsidRDefault="0066480B" w:rsidP="0066480B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F961D2">
              <w:rPr>
                <w:rFonts w:cs="B Mitra" w:hint="cs"/>
                <w:sz w:val="20"/>
                <w:szCs w:val="20"/>
                <w:rtl/>
              </w:rPr>
              <w:t>سازمان تات/شناسنامه خبرگان کشاورزی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F961D2" w:rsidRDefault="0066480B" w:rsidP="0066480B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F961D2">
              <w:rPr>
                <w:rFonts w:cs="B Mitra" w:hint="cs"/>
                <w:sz w:val="20"/>
                <w:szCs w:val="20"/>
                <w:rtl/>
              </w:rPr>
              <w:t>مشخصات فردی،موضوعی و رزومه کاری و علمی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1539CE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1539CE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1539CE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F961D2" w:rsidP="00F961D2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126F57" w:rsidRPr="00271EDA" w:rsidTr="00BD465B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126F57" w:rsidRPr="00271EDA" w:rsidRDefault="00BD465B" w:rsidP="00BD465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sz w:val="16"/>
                <w:szCs w:val="16"/>
                <w:rtl/>
              </w:rPr>
              <w:t>وزارت کشور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126F57" w:rsidRPr="00BD465B" w:rsidRDefault="00BD465B" w:rsidP="00BD465B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BD465B">
              <w:rPr>
                <w:rFonts w:cs="B Nazanin"/>
                <w:sz w:val="16"/>
                <w:szCs w:val="16"/>
              </w:rPr>
              <w:t>Saman.moi.ir</w:t>
            </w:r>
          </w:p>
          <w:p w:rsidR="00BD465B" w:rsidRPr="00BD465B" w:rsidRDefault="00BD465B" w:rsidP="00BD465B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BD465B">
              <w:rPr>
                <w:rFonts w:cs="B Nazanin" w:hint="cs"/>
                <w:sz w:val="16"/>
                <w:szCs w:val="16"/>
                <w:rtl/>
              </w:rPr>
              <w:t>صدور و مجوز سازمان های غیر دولتی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126F57" w:rsidRPr="00BD465B" w:rsidRDefault="00BD465B" w:rsidP="00BD465B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BD465B">
              <w:rPr>
                <w:rFonts w:cs="B Nazanin" w:hint="cs"/>
                <w:sz w:val="16"/>
                <w:szCs w:val="16"/>
                <w:rtl/>
              </w:rPr>
              <w:t>مشخصات ارکان خبرگان//آمار عملکرد کانون و انجمن و مجمع ملی///همکاری در تدوین قوانین و مقررا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126F57" w:rsidRPr="00271EDA" w:rsidRDefault="00126F57" w:rsidP="00BD465B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126F57" w:rsidRPr="00271EDA" w:rsidRDefault="001539CE" w:rsidP="00BD465B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3" style="position:absolute;left:0;text-align:left;margin-left:6.65pt;margin-top:10.25pt;width:7.9pt;height:8.65pt;z-index:254491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126F57" w:rsidRPr="00271EDA" w:rsidRDefault="00BD465B" w:rsidP="00BD465B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126F57" w:rsidRPr="0008021D" w:rsidRDefault="00BD465B" w:rsidP="00BD465B">
            <w:pPr>
              <w:jc w:val="center"/>
              <w:rPr>
                <w:rFonts w:cs="B Mitra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126F57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126F57" w:rsidRPr="00271EDA" w:rsidRDefault="00BD465B" w:rsidP="00BD465B">
            <w:pPr>
              <w:jc w:val="center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126F57" w:rsidRPr="0008021D">
              <w:rPr>
                <w:rFonts w:ascii="Tahoma" w:hAnsi="Tahoma" w:cs="B Mitra" w:hint="cs"/>
                <w:rtl/>
              </w:rPr>
              <w:t>مراجعه</w:t>
            </w:r>
            <w:r w:rsidR="00126F57" w:rsidRPr="0008021D">
              <w:rPr>
                <w:rFonts w:cs="B Mitra" w:hint="cs"/>
                <w:rtl/>
              </w:rPr>
              <w:t xml:space="preserve"> </w:t>
            </w:r>
            <w:r w:rsidR="00126F57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7E4D60">
              <w:rPr>
                <w:rFonts w:cs="B Mitra" w:hint="cs"/>
                <w:sz w:val="24"/>
                <w:szCs w:val="24"/>
                <w:rtl/>
              </w:rPr>
              <w:t>صدور مجوز فعالیت انجمن خبرگان کشاورزی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7E4D6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7E4D60">
              <w:rPr>
                <w:rFonts w:cs="B Mitra" w:hint="cs"/>
                <w:sz w:val="24"/>
                <w:szCs w:val="24"/>
                <w:rtl/>
              </w:rPr>
              <w:t>صدور مجوز فعالیت کانون خبرگان کشاورزی</w:t>
            </w:r>
          </w:p>
        </w:tc>
      </w:tr>
      <w:tr w:rsidR="006D16BA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7E4D60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7E4D60">
              <w:rPr>
                <w:rFonts w:cs="B Mitra" w:hint="cs"/>
                <w:sz w:val="24"/>
                <w:szCs w:val="24"/>
                <w:rtl/>
              </w:rPr>
              <w:t xml:space="preserve"> صدور مجوز فعالیت مجمع ملی خبرگان کشاورزی</w:t>
            </w:r>
          </w:p>
        </w:tc>
      </w:tr>
      <w:tr w:rsidR="006D16BA" w:rsidRPr="00271EDA" w:rsidTr="006C2077">
        <w:trPr>
          <w:cantSplit/>
          <w:trHeight w:val="15105"/>
        </w:trPr>
        <w:tc>
          <w:tcPr>
            <w:tcW w:w="10543" w:type="dxa"/>
            <w:gridSpan w:val="32"/>
            <w:tcBorders>
              <w:bottom w:val="single" w:sz="4" w:space="0" w:color="auto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6D16BA" w:rsidRDefault="001539CE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05" type="#_x0000_t202" style="position:absolute;left:0;text-align:left;margin-left:154.9pt;margin-top:15.05pt;width:223.3pt;height:352.8pt;z-index:254544896;mso-wrap-style:none" stroked="f">
                  <v:textbox style="mso-fit-shape-to-text:t">
                    <w:txbxContent>
                      <w:p w:rsidR="003836D1" w:rsidRDefault="006C2077">
                        <w:r>
                          <w:object w:dxaOrig="10392" w:dyaOrig="16556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208.65pt;height:333.55pt" o:ole="">
                              <v:imagedata r:id="rId8" o:title=""/>
                            </v:shape>
                            <o:OLEObject Type="Embed" ProgID="Visio.Drawing.11" ShapeID="_x0000_i1025" DrawAspect="Content" ObjectID="_1526299028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-141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3E15E0" w:rsidTr="003E15E0">
              <w:tc>
                <w:tcPr>
                  <w:tcW w:w="257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3E15E0" w:rsidTr="003E15E0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3E15E0" w:rsidTr="003E15E0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3E15E0" w:rsidTr="003E15E0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F96A13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3E15E0" w:rsidTr="003E15E0">
              <w:tc>
                <w:tcPr>
                  <w:tcW w:w="2578" w:type="dxa"/>
                  <w:vAlign w:val="center"/>
                </w:tcPr>
                <w:p w:rsidR="003E15E0" w:rsidRP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3E15E0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3E15E0" w:rsidTr="003E15E0">
              <w:tc>
                <w:tcPr>
                  <w:tcW w:w="2578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F96A13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3E15E0" w:rsidTr="003E15E0">
              <w:tc>
                <w:tcPr>
                  <w:tcW w:w="2578" w:type="dxa"/>
                  <w:vAlign w:val="center"/>
                </w:tcPr>
                <w:p w:rsidR="003E15E0" w:rsidRP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3E15E0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Pr="007E1004" w:rsidRDefault="001539CE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3E15E0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3E15E0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3E15E0" w:rsidTr="003E15E0">
              <w:tc>
                <w:tcPr>
                  <w:tcW w:w="2578" w:type="dxa"/>
                </w:tcPr>
                <w:p w:rsidR="003E15E0" w:rsidRP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3E15E0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3E15E0" w:rsidRPr="007E1004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3E15E0" w:rsidTr="003E15E0">
              <w:tc>
                <w:tcPr>
                  <w:tcW w:w="2578" w:type="dxa"/>
                  <w:vAlign w:val="center"/>
                </w:tcPr>
                <w:p w:rsidR="003E15E0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3E15E0" w:rsidRPr="00F96A13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3E15E0" w:rsidRPr="000C2B48" w:rsidRDefault="003E15E0" w:rsidP="003E15E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45621B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7"/>
        <w:gridCol w:w="425"/>
        <w:gridCol w:w="709"/>
      </w:tblGrid>
      <w:tr w:rsidR="00A645A5" w:rsidRPr="00DF4CC0" w:rsidTr="00BC0C3E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215289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7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15289" w:rsidRPr="00DF4CC0" w:rsidTr="00ED2A37">
        <w:trPr>
          <w:cantSplit/>
          <w:trHeight w:val="1134"/>
        </w:trPr>
        <w:tc>
          <w:tcPr>
            <w:tcW w:w="558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6E1850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فعالیت انجمن، کانون و مجمع ملی خبرگان کشاورزی</w:t>
            </w:r>
          </w:p>
        </w:tc>
        <w:tc>
          <w:tcPr>
            <w:tcW w:w="1701" w:type="dxa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 مجوز فعالیت انجمن خبرگان کشاورز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15289" w:rsidRPr="00DF4CC0" w:rsidRDefault="00215289" w:rsidP="00ED2A3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215289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215289" w:rsidRPr="00215289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215289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15289" w:rsidRPr="00ED2A37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ED2A37">
              <w:rPr>
                <w:rFonts w:cs="B Mitra" w:hint="cs"/>
                <w:b/>
                <w:bCs/>
                <w:rtl/>
              </w:rPr>
              <w:t>1 ماه</w:t>
            </w:r>
          </w:p>
        </w:tc>
        <w:tc>
          <w:tcPr>
            <w:tcW w:w="427" w:type="dxa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5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15289" w:rsidRPr="00DF4CC0" w:rsidTr="00ED2A37">
        <w:trPr>
          <w:cantSplit/>
          <w:trHeight w:val="1134"/>
        </w:trPr>
        <w:tc>
          <w:tcPr>
            <w:tcW w:w="558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2</w:t>
            </w:r>
          </w:p>
        </w:tc>
        <w:tc>
          <w:tcPr>
            <w:tcW w:w="2353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 مجوز فعالیت کانون خبرگان کشاورز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15289" w:rsidRPr="00DF4CC0" w:rsidRDefault="00215289" w:rsidP="00ED2A3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15289" w:rsidRPr="00ED2A37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ED2A37">
              <w:rPr>
                <w:rFonts w:cs="B Mitra" w:hint="cs"/>
                <w:b/>
                <w:bCs/>
                <w:rtl/>
              </w:rPr>
              <w:t>1 ماه</w:t>
            </w:r>
          </w:p>
        </w:tc>
        <w:tc>
          <w:tcPr>
            <w:tcW w:w="427" w:type="dxa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5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15289" w:rsidRPr="00DF4CC0" w:rsidTr="00ED2A37">
        <w:trPr>
          <w:cantSplit/>
          <w:trHeight w:val="1134"/>
        </w:trPr>
        <w:tc>
          <w:tcPr>
            <w:tcW w:w="558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 مجوز فعالیت مجمع ملی خبرگان کشاورز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15289" w:rsidRPr="00DF4CC0" w:rsidRDefault="00215289" w:rsidP="00ED2A3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15289" w:rsidRPr="00ED2A37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ED2A37">
              <w:rPr>
                <w:rFonts w:cs="B Mitra" w:hint="cs"/>
                <w:b/>
                <w:bCs/>
                <w:rtl/>
              </w:rPr>
              <w:t>1 هفته</w:t>
            </w:r>
          </w:p>
        </w:tc>
        <w:tc>
          <w:tcPr>
            <w:tcW w:w="427" w:type="dxa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5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60AB4" w:rsidRDefault="00960AB4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>فرم شماره دو</w:t>
      </w:r>
    </w:p>
    <w:tbl>
      <w:tblPr>
        <w:tblStyle w:val="TableGrid"/>
        <w:bidiVisual/>
        <w:tblW w:w="0" w:type="auto"/>
        <w:tblLayout w:type="fixed"/>
        <w:tblLook w:val="04A0"/>
      </w:tblPr>
      <w:tblGrid>
        <w:gridCol w:w="646"/>
        <w:gridCol w:w="1651"/>
        <w:gridCol w:w="1138"/>
        <w:gridCol w:w="1002"/>
        <w:gridCol w:w="1896"/>
        <w:gridCol w:w="1076"/>
        <w:gridCol w:w="1158"/>
        <w:gridCol w:w="1122"/>
        <w:gridCol w:w="1192"/>
        <w:gridCol w:w="1193"/>
        <w:gridCol w:w="2101"/>
      </w:tblGrid>
      <w:tr w:rsidR="00813B2B" w:rsidRPr="00DF4CC0" w:rsidTr="00813B2B">
        <w:trPr>
          <w:trHeight w:val="764"/>
        </w:trPr>
        <w:tc>
          <w:tcPr>
            <w:tcW w:w="64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5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2140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89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07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15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2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385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10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813B2B" w:rsidRPr="00DF4CC0" w:rsidTr="00813B2B">
        <w:trPr>
          <w:trHeight w:val="1114"/>
        </w:trPr>
        <w:tc>
          <w:tcPr>
            <w:tcW w:w="64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65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38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1002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89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07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5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2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92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193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10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813B2B" w:rsidRPr="00DF4CC0" w:rsidTr="00813B2B">
        <w:trPr>
          <w:trHeight w:val="195"/>
        </w:trPr>
        <w:tc>
          <w:tcPr>
            <w:tcW w:w="646" w:type="dxa"/>
            <w:vAlign w:val="center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1651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وزارت کشور</w:t>
            </w:r>
          </w:p>
        </w:tc>
        <w:tc>
          <w:tcPr>
            <w:tcW w:w="1138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صدور مجوز انجمن،کانون،مجمع ملی خبرگان کشاورزی</w:t>
            </w:r>
          </w:p>
        </w:tc>
        <w:tc>
          <w:tcPr>
            <w:tcW w:w="1002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96" w:type="dxa"/>
            <w:vAlign w:val="center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1076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نا محدود</w:t>
            </w:r>
          </w:p>
        </w:tc>
        <w:tc>
          <w:tcPr>
            <w:tcW w:w="1158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-----</w:t>
            </w:r>
          </w:p>
        </w:tc>
        <w:tc>
          <w:tcPr>
            <w:tcW w:w="1122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1 ماه</w:t>
            </w:r>
          </w:p>
        </w:tc>
        <w:tc>
          <w:tcPr>
            <w:tcW w:w="2385" w:type="dxa"/>
            <w:gridSpan w:val="2"/>
            <w:vAlign w:val="center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36"/>
                <w:szCs w:val="36"/>
                <w:rtl/>
              </w:rPr>
              <w:t xml:space="preserve">         </w:t>
            </w: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2101" w:type="dxa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76BB" w:rsidRDefault="007C76BB" w:rsidP="00F523A5">
      <w:pPr>
        <w:spacing w:after="0" w:line="240" w:lineRule="auto"/>
      </w:pPr>
      <w:r>
        <w:separator/>
      </w:r>
    </w:p>
  </w:endnote>
  <w:endnote w:type="continuationSeparator" w:id="1">
    <w:p w:rsidR="007C76BB" w:rsidRDefault="007C76BB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76BB" w:rsidRDefault="007C76BB" w:rsidP="00F523A5">
      <w:pPr>
        <w:spacing w:after="0" w:line="240" w:lineRule="auto"/>
      </w:pPr>
      <w:r>
        <w:separator/>
      </w:r>
    </w:p>
  </w:footnote>
  <w:footnote w:type="continuationSeparator" w:id="1">
    <w:p w:rsidR="007C76BB" w:rsidRDefault="007C76BB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2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35842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0272C"/>
    <w:rsid w:val="00113D53"/>
    <w:rsid w:val="00122B18"/>
    <w:rsid w:val="00126F57"/>
    <w:rsid w:val="001361A6"/>
    <w:rsid w:val="00150FAC"/>
    <w:rsid w:val="001539CE"/>
    <w:rsid w:val="00165890"/>
    <w:rsid w:val="001661FD"/>
    <w:rsid w:val="001850EA"/>
    <w:rsid w:val="0018737E"/>
    <w:rsid w:val="001C4DE2"/>
    <w:rsid w:val="00215289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7211"/>
    <w:rsid w:val="00306307"/>
    <w:rsid w:val="00325BD7"/>
    <w:rsid w:val="003435D7"/>
    <w:rsid w:val="003454CD"/>
    <w:rsid w:val="0035395A"/>
    <w:rsid w:val="0035546D"/>
    <w:rsid w:val="00371BC9"/>
    <w:rsid w:val="003836D1"/>
    <w:rsid w:val="00390C34"/>
    <w:rsid w:val="003C3DC1"/>
    <w:rsid w:val="003D54AB"/>
    <w:rsid w:val="003E057D"/>
    <w:rsid w:val="003E15E0"/>
    <w:rsid w:val="003E3B99"/>
    <w:rsid w:val="00400878"/>
    <w:rsid w:val="00403A08"/>
    <w:rsid w:val="00432FC6"/>
    <w:rsid w:val="00437A3A"/>
    <w:rsid w:val="0045621B"/>
    <w:rsid w:val="004875AF"/>
    <w:rsid w:val="004B4258"/>
    <w:rsid w:val="004D34E4"/>
    <w:rsid w:val="004E0AED"/>
    <w:rsid w:val="004F1596"/>
    <w:rsid w:val="004F64B8"/>
    <w:rsid w:val="00500231"/>
    <w:rsid w:val="005169B6"/>
    <w:rsid w:val="00532540"/>
    <w:rsid w:val="00547D67"/>
    <w:rsid w:val="00557C29"/>
    <w:rsid w:val="00562732"/>
    <w:rsid w:val="005679F0"/>
    <w:rsid w:val="00567B74"/>
    <w:rsid w:val="00590712"/>
    <w:rsid w:val="00594F9B"/>
    <w:rsid w:val="00594FD7"/>
    <w:rsid w:val="00596EAE"/>
    <w:rsid w:val="005C04E1"/>
    <w:rsid w:val="005E565C"/>
    <w:rsid w:val="005F0A48"/>
    <w:rsid w:val="006013C0"/>
    <w:rsid w:val="00607BC4"/>
    <w:rsid w:val="00615908"/>
    <w:rsid w:val="00634312"/>
    <w:rsid w:val="006532D6"/>
    <w:rsid w:val="0066480B"/>
    <w:rsid w:val="00677543"/>
    <w:rsid w:val="0068038E"/>
    <w:rsid w:val="00686A92"/>
    <w:rsid w:val="006B5BCA"/>
    <w:rsid w:val="006C2077"/>
    <w:rsid w:val="006D16BA"/>
    <w:rsid w:val="006F7A1D"/>
    <w:rsid w:val="00701743"/>
    <w:rsid w:val="00720029"/>
    <w:rsid w:val="0072377D"/>
    <w:rsid w:val="00756099"/>
    <w:rsid w:val="00780F93"/>
    <w:rsid w:val="007A3B85"/>
    <w:rsid w:val="007A44CC"/>
    <w:rsid w:val="007C010A"/>
    <w:rsid w:val="007C76BB"/>
    <w:rsid w:val="007E4D60"/>
    <w:rsid w:val="007E7CC7"/>
    <w:rsid w:val="007F3191"/>
    <w:rsid w:val="00802EB9"/>
    <w:rsid w:val="00806DAE"/>
    <w:rsid w:val="00813B2B"/>
    <w:rsid w:val="00820B52"/>
    <w:rsid w:val="00822A42"/>
    <w:rsid w:val="00823049"/>
    <w:rsid w:val="0085432F"/>
    <w:rsid w:val="00877630"/>
    <w:rsid w:val="00881940"/>
    <w:rsid w:val="00885E3C"/>
    <w:rsid w:val="00887B72"/>
    <w:rsid w:val="008B434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17871"/>
    <w:rsid w:val="00921C78"/>
    <w:rsid w:val="0095073C"/>
    <w:rsid w:val="00960AB4"/>
    <w:rsid w:val="009619C2"/>
    <w:rsid w:val="00983F30"/>
    <w:rsid w:val="009B4036"/>
    <w:rsid w:val="009D4870"/>
    <w:rsid w:val="009E1B8D"/>
    <w:rsid w:val="009E346C"/>
    <w:rsid w:val="009E39AB"/>
    <w:rsid w:val="00A13104"/>
    <w:rsid w:val="00A31C60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809C1"/>
    <w:rsid w:val="00A90D53"/>
    <w:rsid w:val="00AC3B02"/>
    <w:rsid w:val="00AC5E1C"/>
    <w:rsid w:val="00AD6E67"/>
    <w:rsid w:val="00B14F5C"/>
    <w:rsid w:val="00B15D0C"/>
    <w:rsid w:val="00B200FA"/>
    <w:rsid w:val="00B315C8"/>
    <w:rsid w:val="00B3485B"/>
    <w:rsid w:val="00B42D6A"/>
    <w:rsid w:val="00B46920"/>
    <w:rsid w:val="00B50495"/>
    <w:rsid w:val="00B51D1D"/>
    <w:rsid w:val="00B62C1A"/>
    <w:rsid w:val="00B71F25"/>
    <w:rsid w:val="00B949E9"/>
    <w:rsid w:val="00BA7A2C"/>
    <w:rsid w:val="00BC0C3E"/>
    <w:rsid w:val="00BD465B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63821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40FE6"/>
    <w:rsid w:val="00D56D84"/>
    <w:rsid w:val="00D67164"/>
    <w:rsid w:val="00D6795A"/>
    <w:rsid w:val="00D93ACF"/>
    <w:rsid w:val="00D96C6D"/>
    <w:rsid w:val="00D974AD"/>
    <w:rsid w:val="00DA7A01"/>
    <w:rsid w:val="00DB1BE8"/>
    <w:rsid w:val="00DC26B0"/>
    <w:rsid w:val="00DE029A"/>
    <w:rsid w:val="00DE3979"/>
    <w:rsid w:val="00DF0580"/>
    <w:rsid w:val="00DF4CC0"/>
    <w:rsid w:val="00DF587B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204A"/>
    <w:rsid w:val="00ED2A37"/>
    <w:rsid w:val="00ED5427"/>
    <w:rsid w:val="00EE45ED"/>
    <w:rsid w:val="00EF62DF"/>
    <w:rsid w:val="00F034EE"/>
    <w:rsid w:val="00F149E5"/>
    <w:rsid w:val="00F14E7B"/>
    <w:rsid w:val="00F240B2"/>
    <w:rsid w:val="00F34C9C"/>
    <w:rsid w:val="00F401FB"/>
    <w:rsid w:val="00F523A5"/>
    <w:rsid w:val="00F732E5"/>
    <w:rsid w:val="00F85FA3"/>
    <w:rsid w:val="00F8656D"/>
    <w:rsid w:val="00F961D2"/>
    <w:rsid w:val="00FA1B82"/>
    <w:rsid w:val="00FA5D23"/>
    <w:rsid w:val="00FD30B6"/>
    <w:rsid w:val="00FE3205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407</Words>
  <Characters>8026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9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40:00Z</dcterms:created>
  <dcterms:modified xsi:type="dcterms:W3CDTF">2016-06-01T10:40:00Z</dcterms:modified>
</cp:coreProperties>
</file>